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2" r:id="rId1"/>
  </p:sldMasterIdLst>
  <p:notesMasterIdLst>
    <p:notesMasterId r:id="rId7"/>
  </p:notesMasterIdLst>
  <p:handoutMasterIdLst>
    <p:handoutMasterId r:id="rId8"/>
  </p:handoutMasterIdLst>
  <p:sldIdLst>
    <p:sldId id="256" r:id="rId2"/>
    <p:sldId id="257" r:id="rId3"/>
    <p:sldId id="258" r:id="rId4"/>
    <p:sldId id="259" r:id="rId5"/>
    <p:sldId id="260" r:id="rId6"/>
  </p:sldIdLst>
  <p:sldSz cx="9144000" cy="5143500" type="screen16x9"/>
  <p:notesSz cx="6935788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AAAAAA"/>
    <a:srgbClr val="DE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79" autoAdjust="0"/>
    <p:restoredTop sz="94718" autoAdjust="0"/>
  </p:normalViewPr>
  <p:slideViewPr>
    <p:cSldViewPr snapToGrid="0">
      <p:cViewPr>
        <p:scale>
          <a:sx n="73" d="100"/>
          <a:sy n="73" d="100"/>
        </p:scale>
        <p:origin x="-1300" y="-304"/>
      </p:cViewPr>
      <p:guideLst>
        <p:guide orient="horz" pos="162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9063" y="0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63" y="8758238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9444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63" y="0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95288" y="692150"/>
            <a:ext cx="6145212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8312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63" y="8758238"/>
            <a:ext cx="300513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5819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26"/>
            <a:ext cx="8458200" cy="1102519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6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9"/>
            <a:ext cx="2133600" cy="154781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04787"/>
            <a:ext cx="3008313" cy="871538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076327"/>
            <a:ext cx="3008313" cy="3518297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6" y="107157"/>
            <a:ext cx="2141537" cy="4301729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07157"/>
            <a:ext cx="6275388" cy="4301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TI training slides BG1.jp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05" r="9158"/>
          <a:stretch/>
        </p:blipFill>
        <p:spPr>
          <a:xfrm>
            <a:off x="-1" y="-8142"/>
            <a:ext cx="9158942" cy="5159784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41" y="4830368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26"/>
            <a:ext cx="8458200" cy="1102519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6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9"/>
            <a:ext cx="2133600" cy="154781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8" descr="TI training slides BG1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05" r="9158"/>
          <a:stretch/>
        </p:blipFill>
        <p:spPr>
          <a:xfrm>
            <a:off x="-1" y="0"/>
            <a:ext cx="9158942" cy="5143500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1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41" y="4830368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Box 31"/>
          <p:cNvSpPr txBox="1">
            <a:spLocks noChangeArrowheads="1"/>
          </p:cNvSpPr>
          <p:nvPr userDrawn="1"/>
        </p:nvSpPr>
        <p:spPr bwMode="auto">
          <a:xfrm>
            <a:off x="314325" y="4529138"/>
            <a:ext cx="25336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</a:t>
            </a:r>
            <a:r>
              <a:rPr lang="en-US" sz="800" dirty="0" smtClean="0">
                <a:cs typeface="+mn-cs"/>
              </a:rPr>
              <a:t>Confidential</a:t>
            </a:r>
            <a:r>
              <a:rPr lang="en-US" sz="800" baseline="0" dirty="0" smtClean="0">
                <a:cs typeface="+mn-cs"/>
              </a:rPr>
              <a:t> </a:t>
            </a:r>
            <a:r>
              <a:rPr lang="en-US" sz="800" dirty="0" smtClean="0">
                <a:cs typeface="+mn-cs"/>
              </a:rPr>
              <a:t>– NDA Restrictions</a:t>
            </a:r>
            <a:endParaRPr lang="en-US" sz="800" dirty="0"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TI training slides BG3.jp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"/>
          <a:stretch/>
        </p:blipFill>
        <p:spPr>
          <a:xfrm>
            <a:off x="-9136" y="1"/>
            <a:ext cx="9162274" cy="385762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41" y="4830368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26"/>
            <a:ext cx="8458200" cy="1102519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6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9"/>
            <a:ext cx="2133600" cy="154781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1" name="Picture 10" descr="TI training slides BG3.jp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"/>
          <a:stretch/>
        </p:blipFill>
        <p:spPr>
          <a:xfrm>
            <a:off x="-9136" y="1"/>
            <a:ext cx="9162274" cy="3857625"/>
          </a:xfrm>
          <a:prstGeom prst="rect">
            <a:avLst/>
          </a:prstGeom>
        </p:spPr>
      </p:pic>
      <p:sp>
        <p:nvSpPr>
          <p:cNvPr id="14" name="Rectangle 13"/>
          <p:cNvSpPr/>
          <p:nvPr userDrawn="1"/>
        </p:nvSpPr>
        <p:spPr>
          <a:xfrm>
            <a:off x="1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Rectangle 14"/>
          <p:cNvSpPr/>
          <p:nvPr userDrawn="1"/>
        </p:nvSpPr>
        <p:spPr>
          <a:xfrm>
            <a:off x="1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41" y="4830368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31"/>
          <p:cNvSpPr txBox="1">
            <a:spLocks noChangeArrowheads="1"/>
          </p:cNvSpPr>
          <p:nvPr userDrawn="1"/>
        </p:nvSpPr>
        <p:spPr bwMode="auto">
          <a:xfrm>
            <a:off x="314325" y="4529138"/>
            <a:ext cx="25336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</a:t>
            </a:r>
            <a:r>
              <a:rPr lang="en-US" sz="800" dirty="0" smtClean="0">
                <a:cs typeface="+mn-cs"/>
              </a:rPr>
              <a:t>Confidential</a:t>
            </a:r>
            <a:r>
              <a:rPr lang="en-US" sz="800" baseline="0" dirty="0" smtClean="0">
                <a:cs typeface="+mn-cs"/>
              </a:rPr>
              <a:t> </a:t>
            </a:r>
            <a:r>
              <a:rPr lang="en-US" sz="800" dirty="0" smtClean="0">
                <a:cs typeface="+mn-cs"/>
              </a:rPr>
              <a:t>– NDA Restrictions</a:t>
            </a:r>
            <a:endParaRPr lang="en-US" sz="800" dirty="0"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TI training slides BG5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9158941" cy="51435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4743450"/>
            <a:ext cx="8782050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41" y="4830368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26"/>
            <a:ext cx="8458200" cy="1102519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6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529139"/>
            <a:ext cx="2133600" cy="154781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1" name="Picture 10" descr="TI training slides BG5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0"/>
            <a:ext cx="9158941" cy="5143500"/>
          </a:xfrm>
          <a:prstGeom prst="rect">
            <a:avLst/>
          </a:prstGeom>
        </p:spPr>
      </p:pic>
      <p:sp>
        <p:nvSpPr>
          <p:cNvPr id="14" name="Rectangle 13"/>
          <p:cNvSpPr/>
          <p:nvPr userDrawn="1"/>
        </p:nvSpPr>
        <p:spPr>
          <a:xfrm>
            <a:off x="0" y="4743450"/>
            <a:ext cx="8782050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5" name="Rectangle 14"/>
          <p:cNvSpPr/>
          <p:nvPr userDrawn="1"/>
        </p:nvSpPr>
        <p:spPr>
          <a:xfrm>
            <a:off x="1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41" y="4830368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31"/>
          <p:cNvSpPr txBox="1">
            <a:spLocks noChangeArrowheads="1"/>
          </p:cNvSpPr>
          <p:nvPr userDrawn="1"/>
        </p:nvSpPr>
        <p:spPr bwMode="auto">
          <a:xfrm>
            <a:off x="314325" y="4529138"/>
            <a:ext cx="25336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800" dirty="0">
                <a:cs typeface="+mn-cs"/>
              </a:rPr>
              <a:t>TI </a:t>
            </a:r>
            <a:r>
              <a:rPr lang="en-US" sz="800" dirty="0" smtClean="0">
                <a:cs typeface="+mn-cs"/>
              </a:rPr>
              <a:t>Confidential</a:t>
            </a:r>
            <a:r>
              <a:rPr lang="en-US" sz="800" baseline="0" dirty="0" smtClean="0">
                <a:cs typeface="+mn-cs"/>
              </a:rPr>
              <a:t> </a:t>
            </a:r>
            <a:r>
              <a:rPr lang="en-US" sz="800" dirty="0" smtClean="0">
                <a:cs typeface="+mn-cs"/>
              </a:rPr>
              <a:t>– NDA Restrictions</a:t>
            </a:r>
            <a:endParaRPr lang="en-US" sz="800" dirty="0"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6" y="786352"/>
            <a:ext cx="8467725" cy="3709449"/>
          </a:xfrm>
        </p:spPr>
        <p:txBody>
          <a:bodyPr/>
          <a:lstStyle>
            <a:lvl1pPr>
              <a:spcBef>
                <a:spcPts val="800"/>
              </a:spcBef>
              <a:defRPr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4537474"/>
            <a:ext cx="2133600" cy="154781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6" y="889397"/>
            <a:ext cx="4157663" cy="35194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7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1" y="4743450"/>
            <a:ext cx="88042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1276" y="4743450"/>
            <a:ext cx="8740775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1" y="4741069"/>
            <a:ext cx="8810625" cy="349758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41" y="4830368"/>
            <a:ext cx="1874837" cy="17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56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6" y="794149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4537474"/>
            <a:ext cx="2133600" cy="15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1" fontAlgn="base" hangingPunct="1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1" fontAlgn="base" hangingPunct="1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1" fontAlgn="base" hangingPunct="1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1" fontAlgn="base" hangingPunct="1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 smtClean="0"/>
              <a:t>Explain on UCC2813-X VCC Abs. Max Rating and UVLO Turn on Threshold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006088-BF21-4FD5-870B-675EAADE47B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5333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33376" y="786352"/>
            <a:ext cx="8467725" cy="1149129"/>
          </a:xfrm>
        </p:spPr>
        <p:txBody>
          <a:bodyPr/>
          <a:lstStyle/>
          <a:p>
            <a:r>
              <a:rPr lang="en-US" sz="1600" dirty="0" smtClean="0"/>
              <a:t>In UCC2813-X datasheet, the VCC pin Abs. max rating is 12V</a:t>
            </a:r>
          </a:p>
          <a:p>
            <a:r>
              <a:rPr lang="en-US" sz="1600" dirty="0" smtClean="0"/>
              <a:t>UCC2813-2 and UCC2813-4 has a turn on threshold of 12.5V</a:t>
            </a:r>
          </a:p>
          <a:p>
            <a:r>
              <a:rPr lang="en-US" sz="1600" dirty="0" smtClean="0"/>
              <a:t>Why the UVLO turn on threshold can be above Abs. max rating and how to deal with it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9843C0-6DAC-490D-A4BA-BCECDC8ED96F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90" y="2052638"/>
            <a:ext cx="7506970" cy="754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068955"/>
            <a:ext cx="6584950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Oval 6"/>
          <p:cNvSpPr/>
          <p:nvPr/>
        </p:nvSpPr>
        <p:spPr>
          <a:xfrm>
            <a:off x="6807200" y="2484120"/>
            <a:ext cx="528320" cy="19812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242560" y="3790950"/>
            <a:ext cx="528320" cy="11811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5242560" y="4027170"/>
            <a:ext cx="528320" cy="1333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9500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l Structure of VCC P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642100" y="4439506"/>
            <a:ext cx="2133600" cy="154781"/>
          </a:xfrm>
        </p:spPr>
        <p:txBody>
          <a:bodyPr/>
          <a:lstStyle/>
          <a:p>
            <a:fld id="{3B20521C-F793-4067-BB07-C7AF74E21EF3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712348"/>
              </p:ext>
            </p:extLst>
          </p:nvPr>
        </p:nvGraphicFramePr>
        <p:xfrm>
          <a:off x="784225" y="694739"/>
          <a:ext cx="3287258" cy="1241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2800492" imgH="1409274" progId="Visio.Drawing.11">
                  <p:embed/>
                </p:oleObj>
              </mc:Choice>
              <mc:Fallback>
                <p:oleObj name="Visio" r:id="rId3" imgW="2800492" imgH="14092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4225" y="694739"/>
                        <a:ext cx="3287258" cy="1241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4823" y="1898210"/>
            <a:ext cx="41336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Tolerances on these </a:t>
            </a:r>
            <a:r>
              <a:rPr lang="en-US" sz="1400" dirty="0" smtClean="0"/>
              <a:t>parameters</a:t>
            </a:r>
          </a:p>
          <a:p>
            <a:pPr algn="ctr"/>
            <a:r>
              <a:rPr lang="en-US" sz="1400" dirty="0" smtClean="0"/>
              <a:t>(UCC2813-2 </a:t>
            </a:r>
            <a:r>
              <a:rPr lang="en-US" sz="1400" dirty="0" smtClean="0"/>
              <a:t>as example)</a:t>
            </a:r>
            <a:endParaRPr lang="en-US" sz="14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6214563"/>
              </p:ext>
            </p:extLst>
          </p:nvPr>
        </p:nvGraphicFramePr>
        <p:xfrm>
          <a:off x="124823" y="2421430"/>
          <a:ext cx="4497987" cy="179451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19425"/>
                <a:gridCol w="792854"/>
                <a:gridCol w="792854"/>
                <a:gridCol w="792854"/>
              </a:tblGrid>
              <a:tr h="285750"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Min</a:t>
                      </a:r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Nom</a:t>
                      </a:r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Max</a:t>
                      </a:r>
                      <a:endParaRPr lang="en-US" sz="1100" dirty="0"/>
                    </a:p>
                  </a:txBody>
                  <a:tcPr marT="34290" marB="34290"/>
                </a:tc>
              </a:tr>
              <a:tr h="50292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UVLO_ON</a:t>
                      </a:r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1.5V</a:t>
                      </a:r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2.5V</a:t>
                      </a:r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3.5V</a:t>
                      </a:r>
                      <a:endParaRPr lang="en-US" sz="1100" dirty="0"/>
                    </a:p>
                  </a:txBody>
                  <a:tcPr marT="34290" marB="34290"/>
                </a:tc>
              </a:tr>
              <a:tr h="502920">
                <a:tc>
                  <a:txBody>
                    <a:bodyPr/>
                    <a:lstStyle/>
                    <a:p>
                      <a:r>
                        <a:rPr lang="en-US" sz="1100" dirty="0" err="1" smtClean="0"/>
                        <a:t>Vzener</a:t>
                      </a:r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2V</a:t>
                      </a:r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3.5V</a:t>
                      </a:r>
                      <a:endParaRPr lang="en-US" sz="1100" dirty="0"/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5V</a:t>
                      </a:r>
                      <a:endParaRPr lang="en-US" sz="1100" dirty="0"/>
                    </a:p>
                  </a:txBody>
                  <a:tcPr marT="34290" marB="34290"/>
                </a:tc>
              </a:tr>
              <a:tr h="502920">
                <a:tc>
                  <a:txBody>
                    <a:bodyPr/>
                    <a:lstStyle/>
                    <a:p>
                      <a:r>
                        <a:rPr lang="en-US" sz="1100" b="1" dirty="0" err="1" smtClean="0">
                          <a:solidFill>
                            <a:srgbClr val="FF0000"/>
                          </a:solidFill>
                        </a:rPr>
                        <a:t>Vzener</a:t>
                      </a:r>
                      <a:r>
                        <a:rPr lang="en-US" sz="1100" b="1" dirty="0" smtClean="0">
                          <a:solidFill>
                            <a:srgbClr val="FF0000"/>
                          </a:solidFill>
                        </a:rPr>
                        <a:t>-UVLO_ON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b="1" dirty="0" smtClean="0">
                          <a:solidFill>
                            <a:srgbClr val="FF0000"/>
                          </a:solidFill>
                        </a:rPr>
                        <a:t>0.5V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100" b="1" dirty="0" smtClean="0">
                          <a:solidFill>
                            <a:srgbClr val="FF0000"/>
                          </a:solidFill>
                        </a:rPr>
                        <a:t>1V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T="34290" marB="34290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815840" y="472277"/>
            <a:ext cx="38667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00FF"/>
                </a:solidFill>
              </a:rPr>
              <a:t>Powering IC from low impedance source</a:t>
            </a:r>
            <a:endParaRPr lang="en-US" sz="1600" dirty="0">
              <a:solidFill>
                <a:srgbClr val="0000FF"/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828924"/>
              </p:ext>
            </p:extLst>
          </p:nvPr>
        </p:nvGraphicFramePr>
        <p:xfrm>
          <a:off x="5232401" y="749276"/>
          <a:ext cx="2987472" cy="1255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5" imgW="3330682" imgH="1866855" progId="Visio.Drawing.11">
                  <p:embed/>
                </p:oleObj>
              </mc:Choice>
              <mc:Fallback>
                <p:oleObj name="Visio" r:id="rId5" imgW="3330682" imgH="18668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32401" y="749276"/>
                        <a:ext cx="2987472" cy="12559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64162" y="4264034"/>
            <a:ext cx="41757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Zener break down voltage is always above UVLO_ON level</a:t>
            </a:r>
            <a:endParaRPr 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4805466" y="1964177"/>
            <a:ext cx="4192621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 smtClean="0"/>
              <a:t>As soon as external voltage source is above Zener breakdown voltage, without current limit, </a:t>
            </a:r>
            <a:r>
              <a:rPr lang="en-US" sz="1100" dirty="0" err="1" smtClean="0"/>
              <a:t>zener</a:t>
            </a:r>
            <a:r>
              <a:rPr lang="en-US" sz="1100" dirty="0" smtClean="0"/>
              <a:t> diode will get damag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 smtClean="0">
                <a:solidFill>
                  <a:srgbClr val="FF0000"/>
                </a:solidFill>
              </a:rPr>
              <a:t>Abs. max rating on VCC is based on the minimum Zener breakdown voltage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805464" y="2831964"/>
            <a:ext cx="34676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</a:rPr>
              <a:t>Powering IC from high impedance source</a:t>
            </a:r>
            <a:endParaRPr lang="en-US" sz="1400" dirty="0">
              <a:solidFill>
                <a:srgbClr val="0000FF"/>
              </a:solidFill>
            </a:endParaRP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224637"/>
              </p:ext>
            </p:extLst>
          </p:nvPr>
        </p:nvGraphicFramePr>
        <p:xfrm>
          <a:off x="5284782" y="3079780"/>
          <a:ext cx="3100462" cy="1303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7" imgW="3330682" imgH="1866855" progId="Visio.Drawing.11">
                  <p:embed/>
                </p:oleObj>
              </mc:Choice>
              <mc:Fallback>
                <p:oleObj name="Visio" r:id="rId7" imgW="3330682" imgH="18668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84782" y="3079780"/>
                        <a:ext cx="3100462" cy="1303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4825571" y="4356367"/>
            <a:ext cx="418224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100" dirty="0" smtClean="0"/>
              <a:t>Zener diode can be safely breakdown as long as the current can be limited by the impedance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42041803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Power Up the UCC2813-2/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192" y="625843"/>
            <a:ext cx="8467725" cy="3709449"/>
          </a:xfrm>
        </p:spPr>
        <p:txBody>
          <a:bodyPr/>
          <a:lstStyle/>
          <a:p>
            <a:r>
              <a:rPr lang="en-US" sz="1800" dirty="0" smtClean="0"/>
              <a:t>To ensure IC starts up normally, the external voltage source should be higher than the maximum UVLO_ON threshold of 13.5V</a:t>
            </a:r>
          </a:p>
          <a:p>
            <a:r>
              <a:rPr lang="en-US" sz="1800" dirty="0" smtClean="0"/>
              <a:t>Using external current limiting resistor for limit the Zener breakdown current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204911"/>
              </p:ext>
            </p:extLst>
          </p:nvPr>
        </p:nvGraphicFramePr>
        <p:xfrm>
          <a:off x="2151568" y="1609016"/>
          <a:ext cx="4560516" cy="1815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3516691" imgH="1866855" progId="Visio.Drawing.11">
                  <p:embed/>
                </p:oleObj>
              </mc:Choice>
              <mc:Fallback>
                <p:oleObj name="Visio" r:id="rId3" imgW="3516691" imgH="18668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51568" y="1609016"/>
                        <a:ext cx="4560516" cy="18159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5915" y="3677054"/>
            <a:ext cx="36728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oose </a:t>
            </a:r>
            <a:r>
              <a:rPr lang="en-US" dirty="0" err="1" smtClean="0"/>
              <a:t>Rs</a:t>
            </a:r>
            <a:r>
              <a:rPr lang="en-US" dirty="0" smtClean="0"/>
              <a:t> based on the equ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845895" y="3580033"/>
                <a:ext cx="2333780" cy="6298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𝑆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𝑚𝑎𝑥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−12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20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𝑚𝐴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5895" y="4773377"/>
                <a:ext cx="2333780" cy="628057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145915" y="4297193"/>
            <a:ext cx="5224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ke sure during start up, Vs follow this equ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845898" y="4297193"/>
                <a:ext cx="290848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&gt;13.5</m:t>
                      </m:r>
                      <m:r>
                        <a:rPr lang="en-US" b="0" i="1" smtClean="0">
                          <a:latin typeface="Cambria Math"/>
                        </a:rPr>
                        <m:t>𝑉</m:t>
                      </m:r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𝑆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×0.23</m:t>
                      </m:r>
                      <m:r>
                        <a:rPr lang="en-US" b="0" i="1" smtClean="0">
                          <a:latin typeface="Cambria Math"/>
                        </a:rPr>
                        <m:t>𝑚𝐴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5895" y="5729591"/>
                <a:ext cx="2908489" cy="369332"/>
              </a:xfrm>
              <a:prstGeom prst="rect">
                <a:avLst/>
              </a:prstGeom>
              <a:blipFill rotWithShape="1">
                <a:blip r:embed="rId6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155641" y="3998189"/>
            <a:ext cx="3865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s(max) is the Vs maximum volt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48056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bs. max rating on VDD is the minimum Zener breakdown voltage</a:t>
            </a:r>
          </a:p>
          <a:p>
            <a:r>
              <a:rPr lang="en-US" dirty="0" smtClean="0"/>
              <a:t>Zener breakdown voltage is always above UVLO_ON threshold</a:t>
            </a:r>
          </a:p>
          <a:p>
            <a:r>
              <a:rPr lang="en-US" dirty="0" smtClean="0"/>
              <a:t>The UCC2813-2/4 should be powered up using voltage source well above 13.5V with current limiting resistor</a:t>
            </a:r>
          </a:p>
          <a:p>
            <a:r>
              <a:rPr lang="en-US" dirty="0" smtClean="0"/>
              <a:t>There is no voltage high limit on the external voltage source, as long as the Zener breakdown current can be limited to well below 30mA (design margin is required)</a:t>
            </a:r>
          </a:p>
          <a:p>
            <a:r>
              <a:rPr lang="en-US" dirty="0" smtClean="0"/>
              <a:t>The same theory can be applied to </a:t>
            </a:r>
          </a:p>
          <a:p>
            <a:pPr lvl="1"/>
            <a:r>
              <a:rPr lang="en-US" dirty="0" smtClean="0"/>
              <a:t>UCCx802/4</a:t>
            </a:r>
          </a:p>
          <a:p>
            <a:pPr marL="341312" lvl="1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48495"/>
      </p:ext>
    </p:extLst>
  </p:cSld>
  <p:clrMapOvr>
    <a:masterClrMapping/>
  </p:clrMapOvr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I_Standard_PowerPoint_v8</Template>
  <TotalTime>58</TotalTime>
  <Words>332</Words>
  <Application>Microsoft Office PowerPoint</Application>
  <PresentationFormat>On-screen Show (16:9)</PresentationFormat>
  <Paragraphs>48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FinalPowerpoint</vt:lpstr>
      <vt:lpstr>Visio</vt:lpstr>
      <vt:lpstr>Explain on UCC2813-X VCC Abs. Max Rating and UVLO Turn on Threshold</vt:lpstr>
      <vt:lpstr>Background</vt:lpstr>
      <vt:lpstr>Internal Structure of VCC Pin</vt:lpstr>
      <vt:lpstr>How to Power Up the UCC2813-2/4</vt:lpstr>
      <vt:lpstr>Summary</vt:lpstr>
    </vt:vector>
  </TitlesOfParts>
  <Company>Texas Instruments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lain on UCC2813-X VCC Abs. Max Rating and UVLO Turn on Threshold</dc:title>
  <dc:creator>Lu, Bing -PSC</dc:creator>
  <cp:lastModifiedBy>Brandon Sbert</cp:lastModifiedBy>
  <cp:revision>7</cp:revision>
  <dcterms:created xsi:type="dcterms:W3CDTF">2017-02-14T15:42:16Z</dcterms:created>
  <dcterms:modified xsi:type="dcterms:W3CDTF">2017-02-14T19:46:41Z</dcterms:modified>
</cp:coreProperties>
</file>